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4AF1" w:rsidRPr="00C20CEC" w:rsidRDefault="00C20CEC" w:rsidP="00C20CEC">
      <w:r>
        <w:object w:dxaOrig="21116" w:dyaOrig="13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3pt;height:472.9pt" o:ole="">
            <v:imagedata r:id="rId5" o:title=""/>
          </v:shape>
          <o:OLEObject Type="Embed" ProgID="Visio.Drawing.11" ShapeID="_x0000_i1025" DrawAspect="Content" ObjectID="_1445184583" r:id="rId6"/>
        </w:object>
      </w:r>
      <w:bookmarkStart w:id="0" w:name="_GoBack"/>
      <w:bookmarkEnd w:id="0"/>
    </w:p>
    <w:sectPr w:rsidR="00354AF1" w:rsidRPr="00C20CEC" w:rsidSect="00C20CEC">
      <w:pgSz w:w="12240" w:h="15840"/>
      <w:pgMar w:top="1440" w:right="1440" w:bottom="90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Angsana New"/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6699"/>
    <w:rsid w:val="00056699"/>
    <w:rsid w:val="00274105"/>
    <w:rsid w:val="00304358"/>
    <w:rsid w:val="00354AF1"/>
    <w:rsid w:val="00C20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012403@student.hcmus.edu.vn</dc:creator>
  <cp:lastModifiedBy>1012403@student.hcmus.edu.vn</cp:lastModifiedBy>
  <cp:revision>4</cp:revision>
  <dcterms:created xsi:type="dcterms:W3CDTF">2013-10-23T16:48:00Z</dcterms:created>
  <dcterms:modified xsi:type="dcterms:W3CDTF">2013-11-05T12:23:00Z</dcterms:modified>
</cp:coreProperties>
</file>